
<file path=[Content_Types].xml><?xml version="1.0" encoding="utf-8"?>
<Types xmlns="http://schemas.openxmlformats.org/package/2006/content-types">
  <Default Extension="vsd"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F0936" w:rsidRPr="003F0936" w:rsidRDefault="000F4DDB">
      <w:pPr>
        <w:rPr>
          <w:b/>
        </w:rPr>
      </w:pPr>
      <w:r>
        <w:rPr>
          <w:b/>
        </w:rPr>
        <w:t xml:space="preserve"> </w:t>
      </w:r>
      <w:bookmarkStart w:id="0" w:name="_GoBack"/>
      <w:bookmarkEnd w:id="0"/>
      <w:r w:rsidR="003F0936" w:rsidRPr="003F0936">
        <w:rPr>
          <w:b/>
        </w:rPr>
        <w:t>Problem Statement:</w:t>
      </w:r>
    </w:p>
    <w:p w:rsidR="003F0936" w:rsidRPr="003F0936" w:rsidRDefault="003F0936" w:rsidP="003F0936">
      <w:pPr>
        <w:spacing w:after="0" w:line="480" w:lineRule="auto"/>
      </w:pPr>
      <w:r w:rsidRPr="003F0936">
        <w:t>For each consistency error in Figure 1, you should identify the consistency rule violated and suggest possible resolutions of the error. The ERD has generic names to help will concentrate on finding diagram errors rather than focusing on the meaning of the diagram</w:t>
      </w:r>
    </w:p>
    <w:p w:rsidR="003F0936" w:rsidRPr="003F0936" w:rsidRDefault="003F0936" w:rsidP="003F0936">
      <w:pPr>
        <w:spacing w:after="0" w:line="480" w:lineRule="auto"/>
        <w:rPr>
          <w:b/>
        </w:rPr>
      </w:pPr>
      <w:r w:rsidRPr="003F0936">
        <w:rPr>
          <w:b/>
        </w:rPr>
        <w:t>Given ERD:</w:t>
      </w:r>
    </w:p>
    <w:p w:rsidR="003F0936" w:rsidRDefault="003F0936" w:rsidP="003F0936">
      <w:pPr>
        <w:keepNext/>
      </w:pPr>
      <w:r>
        <w:object w:dxaOrig="9405" w:dyaOrig="58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3.5pt;height:212.25pt" o:ole="">
            <v:imagedata r:id="rId5" o:title=""/>
          </v:shape>
          <o:OLEObject Type="Embed" ProgID="Visio.Drawing.11" ShapeID="_x0000_i1025" DrawAspect="Content" ObjectID="_1542704820" r:id="rId6"/>
        </w:object>
      </w:r>
    </w:p>
    <w:p w:rsidR="003F0936" w:rsidRDefault="003F0936" w:rsidP="003F0936">
      <w:pPr>
        <w:keepNext/>
      </w:pPr>
    </w:p>
    <w:p w:rsidR="003F0936" w:rsidRDefault="003F0936" w:rsidP="003F0936">
      <w:pPr>
        <w:keepNext/>
        <w:rPr>
          <w:b/>
        </w:rPr>
      </w:pPr>
    </w:p>
    <w:p w:rsidR="00B72889" w:rsidRDefault="003F0936" w:rsidP="003F0936">
      <w:pPr>
        <w:keepNext/>
      </w:pPr>
      <w:r w:rsidRPr="003F0936">
        <w:rPr>
          <w:b/>
        </w:rPr>
        <w:t>ERD Rules Violation</w:t>
      </w:r>
      <w:r w:rsidRPr="003F0936">
        <w:rPr>
          <w:noProof/>
          <w:lang w:eastAsia="en-IN"/>
        </w:rPr>
        <w:drawing>
          <wp:inline distT="0" distB="0" distL="0" distR="0" wp14:anchorId="22BEF730" wp14:editId="531C155D">
            <wp:extent cx="5731510" cy="3067685"/>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5731510" cy="3067685"/>
                    </a:xfrm>
                    <a:prstGeom prst="rect">
                      <a:avLst/>
                    </a:prstGeom>
                  </pic:spPr>
                </pic:pic>
              </a:graphicData>
            </a:graphic>
          </wp:inline>
        </w:drawing>
      </w:r>
    </w:p>
    <w:sectPr w:rsidR="00B72889">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7C5F0EB6"/>
    <w:multiLevelType w:val="hybridMultilevel"/>
    <w:tmpl w:val="0D60610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F0936"/>
    <w:rsid w:val="000755B4"/>
    <w:rsid w:val="000F4DDB"/>
    <w:rsid w:val="0011288A"/>
    <w:rsid w:val="00151419"/>
    <w:rsid w:val="001B39DE"/>
    <w:rsid w:val="001D15CD"/>
    <w:rsid w:val="0021670C"/>
    <w:rsid w:val="002C4E79"/>
    <w:rsid w:val="003F0936"/>
    <w:rsid w:val="006A389F"/>
    <w:rsid w:val="006B32BD"/>
    <w:rsid w:val="006E4E29"/>
    <w:rsid w:val="0080774B"/>
    <w:rsid w:val="00817AC0"/>
    <w:rsid w:val="00900F1F"/>
    <w:rsid w:val="0090486D"/>
    <w:rsid w:val="00AC6B65"/>
    <w:rsid w:val="00B53D67"/>
    <w:rsid w:val="00B72889"/>
    <w:rsid w:val="00C74363"/>
    <w:rsid w:val="00DD37C7"/>
    <w:rsid w:val="00E10898"/>
    <w:rsid w:val="00EA7025"/>
    <w:rsid w:val="00F4062D"/>
    <w:rsid w:val="00F75F7D"/>
    <w:rsid w:val="00F82C67"/>
    <w:rsid w:val="00FE0AF5"/>
    <w:rsid w:val="00FE765D"/>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FE3A382"/>
  <w15:chartTrackingRefBased/>
  <w15:docId w15:val="{E29FF678-4192-4D95-A3C2-10BCDD99E89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IN"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FigureBody1">
    <w:name w:val="Figure Body1"/>
    <w:basedOn w:val="Normal"/>
    <w:rsid w:val="003F0936"/>
    <w:pPr>
      <w:keepNext/>
      <w:spacing w:after="120" w:line="240" w:lineRule="auto"/>
      <w:jc w:val="center"/>
    </w:pPr>
    <w:rPr>
      <w:rFonts w:ascii="Times New Roman" w:eastAsia="Times New Roman" w:hAnsi="Times New Roman" w:cs="Times New Roman"/>
      <w:noProof/>
      <w:sz w:val="24"/>
      <w:szCs w:val="20"/>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2.pn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Microsoft_Visio_2003-2010_Drawing.vsd"/><Relationship Id="rId5" Type="http://schemas.openxmlformats.org/officeDocument/2006/relationships/image" Target="media/image1.emf"/><Relationship Id="rId4" Type="http://schemas.openxmlformats.org/officeDocument/2006/relationships/webSettings" Target="webSettings.xml"/><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TotalTime>
  <Pages>1</Pages>
  <Words>51</Words>
  <Characters>297</Characters>
  <Application>Microsoft Office Word</Application>
  <DocSecurity>0</DocSecurity>
  <Lines>2</Lines>
  <Paragraphs>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ahul Ranjan</dc:creator>
  <cp:keywords/>
  <dc:description/>
  <cp:lastModifiedBy>Rahul Ranjan (Maq LLC)</cp:lastModifiedBy>
  <cp:revision>2</cp:revision>
  <dcterms:created xsi:type="dcterms:W3CDTF">2016-11-08T07:28:00Z</dcterms:created>
  <dcterms:modified xsi:type="dcterms:W3CDTF">2016-12-08T06:51:00Z</dcterms:modified>
</cp:coreProperties>
</file>